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  <w:r>
        <w:object>
          <v:shape id="_x0000_i1025" o:spt="75" alt="" type="#_x0000_t75" style="height:675pt;width:45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object>
          <v:shape id="_x0000_i1026" o:spt="75" alt="" type="#_x0000_t75" style="height:625.5pt;width:433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7" o:spt="75" alt="" type="#_x0000_t75" style="height:626.25pt;width:435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8" o:spt="75" alt="" type="#_x0000_t75" style="height:627.75pt;width:43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9" o:spt="75" alt="" type="#_x0000_t75" style="height:620.25pt;width:432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30" o:spt="75" alt="" type="#_x0000_t75" style="height:625.5pt;width:433.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31" o:spt="75" alt="" type="#_x0000_t75" style="height:620.4pt;width:43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32" o:spt="75" alt="" type="#_x0000_t75" style="height:621.75pt;width:432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rPr>
          <w:rFonts w:hint="eastAsia"/>
        </w:rPr>
      </w:pPr>
      <w:r>
        <w:object>
          <v:shape id="_x0000_i1033" o:spt="75" alt="" type="#_x0000_t75" style="height:626.25pt;width:429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object>
          <v:shape id="_x0000_i1034" o:spt="75" alt="" type="#_x0000_t75" style="height:620.25pt;width:432.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r>
        <w:rPr>
          <w:color w:val="auto"/>
          <w:szCs w:val="21"/>
          <w:highlight w:val="none"/>
        </w:rPr>
        <w:object>
          <v:shape id="_x0000_i1035" o:spt="75" alt="" type="#_x0000_t75" style="height:617.25pt;width:433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jc w:val="right"/>
      </w:pPr>
      <w:bookmarkStart w:id="0" w:name="_GoBack"/>
      <w:r>
        <w:rPr>
          <w:szCs w:val="21"/>
        </w:rPr>
        <w:object>
          <v:shape id="_x0000_i1037" o:spt="75" alt="" type="#_x0000_t75" style="height:617.25pt;width:433.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7" DrawAspect="Content" ObjectID="_1468075736" r:id="rId26">
            <o:LockedField>false</o:LockedField>
          </o:OLEObject>
        </w:object>
      </w:r>
      <w:bookmarkEnd w:id="0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Microsoft Himalaya">
    <w:panose1 w:val="01010100010101010101"/>
    <w:charset w:val="00"/>
    <w:family w:val="auto"/>
    <w:pitch w:val="default"/>
    <w:sig w:usb0="80000003" w:usb1="00010000" w:usb2="0000004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2"/>
  </w:compat>
  <w:rsids>
    <w:rsidRoot w:val="00006D43"/>
    <w:rsid w:val="00006D43"/>
    <w:rsid w:val="00141CCA"/>
    <w:rsid w:val="002A381E"/>
    <w:rsid w:val="0030461C"/>
    <w:rsid w:val="00482B6C"/>
    <w:rsid w:val="006005DB"/>
    <w:rsid w:val="006768C6"/>
    <w:rsid w:val="00884712"/>
    <w:rsid w:val="00923D64"/>
    <w:rsid w:val="00950062"/>
    <w:rsid w:val="00991177"/>
    <w:rsid w:val="009D7A7D"/>
    <w:rsid w:val="00CD0905"/>
    <w:rsid w:val="00D5630F"/>
    <w:rsid w:val="00DA5C6F"/>
    <w:rsid w:val="00E44E3E"/>
    <w:rsid w:val="00ED6847"/>
    <w:rsid w:val="04A91B70"/>
    <w:rsid w:val="06E30C16"/>
    <w:rsid w:val="0B800E0C"/>
    <w:rsid w:val="11CC2337"/>
    <w:rsid w:val="2A774726"/>
    <w:rsid w:val="2F667194"/>
    <w:rsid w:val="31440C29"/>
    <w:rsid w:val="36302AFF"/>
    <w:rsid w:val="3F1813F2"/>
    <w:rsid w:val="4069792C"/>
    <w:rsid w:val="558547E2"/>
    <w:rsid w:val="59E96FC2"/>
    <w:rsid w:val="6E71007D"/>
  </w:rsids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26"/>
      <w:lang w:bidi="bo-CN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26"/>
      <w:lang w:bidi="bo-CN"/>
    </w:rPr>
  </w:style>
  <w:style w:type="character" w:customStyle="1" w:styleId="6">
    <w:name w:val="页眉 Char"/>
    <w:basedOn w:val="4"/>
    <w:link w:val="3"/>
    <w:semiHidden/>
    <w:qFormat/>
    <w:uiPriority w:val="99"/>
    <w:rPr>
      <w:sz w:val="18"/>
      <w:szCs w:val="26"/>
    </w:rPr>
  </w:style>
  <w:style w:type="character" w:customStyle="1" w:styleId="7">
    <w:name w:val="页脚 Char"/>
    <w:basedOn w:val="4"/>
    <w:link w:val="2"/>
    <w:semiHidden/>
    <w:qFormat/>
    <w:uiPriority w:val="99"/>
    <w:rPr>
      <w:sz w:val="18"/>
      <w:szCs w:val="2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9" Type="http://schemas.openxmlformats.org/officeDocument/2006/relationships/fontTable" Target="fontTable.xml"/><Relationship Id="rId28" Type="http://schemas.openxmlformats.org/officeDocument/2006/relationships/customXml" Target="../customXml/item1.xml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 R C</Company>
  <Pages>9</Pages>
  <Words>40</Words>
  <Characters>232</Characters>
  <Lines>1</Lines>
  <Paragraphs>1</Paragraphs>
  <ScaleCrop>false</ScaleCrop>
  <LinksUpToDate>false</LinksUpToDate>
  <CharactersWithSpaces>271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1T07:31:00Z</dcterms:created>
  <dc:creator>Windows User</dc:creator>
  <cp:lastModifiedBy>Administrator</cp:lastModifiedBy>
  <dcterms:modified xsi:type="dcterms:W3CDTF">2016-12-23T10:25:22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